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msword" Extension="doc"/>
  <Default ContentType="application/vnd.openxmlformats-package.relationships+xml" Extension="rels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msword" PartName="/ppt/embeddings/Microsoft_Office_Word_97_-_2003_Document8.doc"/>
  <Override ContentType="application/msword" PartName="/ppt/embeddings/Microsoft_Office_Word_97_-_2003_Document3.doc"/>
  <Override ContentType="application/msword" PartName="/ppt/embeddings/Microsoft_Office_Word_97_-_2003_Document2.doc"/>
  <Override ContentType="application/msword" PartName="/ppt/embeddings/Microsoft_Office_Word_97_-_2003_Document1.doc"/>
  <Override ContentType="application/msword" PartName="/ppt/embeddings/Microsoft_Office_Word_97_-_2003_Document4.doc"/>
  <Override ContentType="application/msword" PartName="/ppt/embeddings/Microsoft_Office_Word_97_-_2003_Document7.doc"/>
  <Override ContentType="application/msword" PartName="/ppt/embeddings/Microsoft_Office_Word_97_-_2003_Document6.doc"/>
  <Override ContentType="application/msword" PartName="/ppt/embeddings/Microsoft_Office_Word_97_-_2003_Document5.doc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34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3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28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3.xml"/>
  <Override ContentType="application/vnd.openxmlformats-officedocument.presentationml.slide+xml" PartName="/ppt/slides/slide2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oleObject" PartName="/ppt/embeddings/oleObject9.bin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0.bin"/>
  <Override ContentType="application/vnd.openxmlformats-officedocument.oleObject" PartName="/ppt/embeddings/oleObject1.bin"/>
  <Override ContentType="application/vnd.openxmlformats-officedocument.oleObject" PartName="/ppt/embeddings/oleObject8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</p:sldIdLst>
  <p:sldSz cy="6858000" cx="9144000"/>
  <p:notesSz cx="6623050" cy="981075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GoogleSlidesCustomDataVersion2">
      <go:slidesCustomData xmlns:go="http://customooxmlschemas.google.com/" r:id="rId40" roundtripDataSignature="AMtx7mh1SgQBgZTs/jVVTOBOh+0KaK583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customschemas.google.com/relationships/presentationmetadata" Target="metadata"/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29" Type="http://schemas.openxmlformats.org/officeDocument/2006/relationships/slide" Target="slides/slide24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11" Type="http://schemas.openxmlformats.org/officeDocument/2006/relationships/slide" Target="slides/slide6.xml"/><Relationship Id="rId33" Type="http://schemas.openxmlformats.org/officeDocument/2006/relationships/slide" Target="slides/slide28.xml"/><Relationship Id="rId10" Type="http://schemas.openxmlformats.org/officeDocument/2006/relationships/slide" Target="slides/slide5.xml"/><Relationship Id="rId32" Type="http://schemas.openxmlformats.org/officeDocument/2006/relationships/slide" Target="slides/slide27.xml"/><Relationship Id="rId13" Type="http://schemas.openxmlformats.org/officeDocument/2006/relationships/slide" Target="slides/slide8.xml"/><Relationship Id="rId35" Type="http://schemas.openxmlformats.org/officeDocument/2006/relationships/slide" Target="slides/slide30.xml"/><Relationship Id="rId12" Type="http://schemas.openxmlformats.org/officeDocument/2006/relationships/slide" Target="slides/slide7.xml"/><Relationship Id="rId34" Type="http://schemas.openxmlformats.org/officeDocument/2006/relationships/slide" Target="slides/slide29.xml"/><Relationship Id="rId15" Type="http://schemas.openxmlformats.org/officeDocument/2006/relationships/slide" Target="slides/slide10.xml"/><Relationship Id="rId37" Type="http://schemas.openxmlformats.org/officeDocument/2006/relationships/slide" Target="slides/slide32.xml"/><Relationship Id="rId14" Type="http://schemas.openxmlformats.org/officeDocument/2006/relationships/slide" Target="slides/slide9.xml"/><Relationship Id="rId36" Type="http://schemas.openxmlformats.org/officeDocument/2006/relationships/slide" Target="slides/slide31.xml"/><Relationship Id="rId17" Type="http://schemas.openxmlformats.org/officeDocument/2006/relationships/slide" Target="slides/slide12.xml"/><Relationship Id="rId39" Type="http://schemas.openxmlformats.org/officeDocument/2006/relationships/slide" Target="slides/slide34.xml"/><Relationship Id="rId16" Type="http://schemas.openxmlformats.org/officeDocument/2006/relationships/slide" Target="slides/slide11.xml"/><Relationship Id="rId38" Type="http://schemas.openxmlformats.org/officeDocument/2006/relationships/slide" Target="slides/slide33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10.vml.rels><?xml version="1.0" encoding="UTF-8" standalone="yes"?>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1.vml.rels><?xml version="1.0" encoding="UTF-8" standalone="yes"?>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12.vml.rels><?xml version="1.0" encoding="UTF-8" standalone="yes"?>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3.png"/><Relationship Id="rId2" Type="http://schemas.openxmlformats.org/officeDocument/2006/relationships/image" Target="../media/image8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Relationship Id="rId2" Type="http://schemas.openxmlformats.org/officeDocument/2006/relationships/image" Target="../media/image14.png"/><Relationship Id="rId3" Type="http://schemas.openxmlformats.org/officeDocument/2006/relationships/image" Target="../media/image18.png"/><Relationship Id="rId4" Type="http://schemas.openxmlformats.org/officeDocument/2006/relationships/image" Target="../media/image18.png"/><Relationship Id="rId5" Type="http://schemas.openxmlformats.org/officeDocument/2006/relationships/image" Target="../media/image18.png"/><Relationship Id="rId6" Type="http://schemas.openxmlformats.org/officeDocument/2006/relationships/image" Target="../media/image18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26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870200" cy="4905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751262" y="0"/>
            <a:ext cx="2870200" cy="4905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9318625"/>
            <a:ext cx="2870200" cy="4905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751262" y="9318625"/>
            <a:ext cx="2870200" cy="4905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9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1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1" name="Google Shape;91;p1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8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0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0" name="Google Shape;170;p10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11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9" name="Google Shape;179;p11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12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8" name="Google Shape;188;p12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5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13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7" name="Google Shape;197;p13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4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14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6" name="Google Shape;206;p14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3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15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5" name="Google Shape;215;p15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16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3" name="Google Shape;223;p16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17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0" name="Google Shape;230;p17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5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8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7" name="Google Shape;237;p18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4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9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6" name="Google Shape;246;p19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7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2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9" name="Google Shape;99;p2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2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20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4" name="Google Shape;254;p20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0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21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2" name="Google Shape;262;p21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8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22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0" name="Google Shape;270;p22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2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23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4" name="Google Shape;284;p23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0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p24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2" name="Google Shape;292;p24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8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25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0" name="Google Shape;300;p25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6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26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8" name="Google Shape;308;p26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6" name="Shape 3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" name="Google Shape;317;p27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8" name="Google Shape;318;p27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4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Google Shape;325;p28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6" name="Google Shape;326;p28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6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29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8" name="Google Shape;338;p29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5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3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7" name="Google Shape;107;p3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6" name="Shape 3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" name="Google Shape;347;p30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8" name="Google Shape;348;p30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4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31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6" name="Google Shape;356;p31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4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32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6" name="Google Shape;366;p32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2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33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4" name="Google Shape;374;p33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0" name="Shape 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" name="Google Shape;381;p34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2" name="Google Shape;382;p34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4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6" name="Google Shape;116;p4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5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5" name="Google Shape;125;p5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2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6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4" name="Google Shape;134;p6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7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3" name="Google Shape;143;p7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0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8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2" name="Google Shape;152;p8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9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9:notes"/>
          <p:cNvSpPr txBox="1"/>
          <p:nvPr>
            <p:ph idx="1" type="body"/>
          </p:nvPr>
        </p:nvSpPr>
        <p:spPr>
          <a:xfrm>
            <a:off x="661987" y="4659312"/>
            <a:ext cx="5299075" cy="4416425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1" name="Google Shape;161;p9:notes"/>
          <p:cNvSpPr/>
          <p:nvPr>
            <p:ph idx="2" type="sldImg"/>
          </p:nvPr>
        </p:nvSpPr>
        <p:spPr>
          <a:xfrm>
            <a:off x="858837" y="735012"/>
            <a:ext cx="4906962" cy="367982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3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36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18" name="Google Shape;18;p36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36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3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68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4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45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71" name="Google Shape;71;p45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9pPr>
          </a:lstStyle>
          <a:p/>
        </p:txBody>
      </p:sp>
      <p:sp>
        <p:nvSpPr>
          <p:cNvPr id="72" name="Google Shape;72;p45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73" name="Google Shape;73;p45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9pPr>
          </a:lstStyle>
          <a:p/>
        </p:txBody>
      </p:sp>
      <p:sp>
        <p:nvSpPr>
          <p:cNvPr id="74" name="Google Shape;74;p45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5" name="Google Shape;75;p45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4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77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46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46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9pPr>
          </a:lstStyle>
          <a:p/>
        </p:txBody>
      </p:sp>
      <p:sp>
        <p:nvSpPr>
          <p:cNvPr id="80" name="Google Shape;80;p46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1" name="Google Shape;81;p46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4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83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47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47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  <a:defRPr/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9pPr>
          </a:lstStyle>
          <a:p/>
        </p:txBody>
      </p:sp>
      <p:sp>
        <p:nvSpPr>
          <p:cNvPr id="86" name="Google Shape;86;p47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47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8" name="Google Shape;88;p4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7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37"/>
          <p:cNvSpPr txBox="1"/>
          <p:nvPr>
            <p:ph idx="1" type="body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9pPr>
          </a:lstStyle>
          <a:p/>
        </p:txBody>
      </p:sp>
      <p:sp>
        <p:nvSpPr>
          <p:cNvPr id="24" name="Google Shape;24;p37"/>
          <p:cNvSpPr txBox="1"/>
          <p:nvPr>
            <p:ph idx="2" type="body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9pPr>
          </a:lstStyle>
          <a:p/>
        </p:txBody>
      </p:sp>
      <p:sp>
        <p:nvSpPr>
          <p:cNvPr id="25" name="Google Shape;25;p37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37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3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" type="objOnly">
  <p:cSld name="OBJECT_ONLY">
    <p:spTree>
      <p:nvGrpSpPr>
        <p:cNvPr id="28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38"/>
          <p:cNvSpPr txBox="1"/>
          <p:nvPr>
            <p:ph idx="1" type="body"/>
          </p:nvPr>
        </p:nvSpPr>
        <p:spPr>
          <a:xfrm>
            <a:off x="685800" y="609600"/>
            <a:ext cx="7772400" cy="548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0" name="Google Shape;30;p38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1" name="Google Shape;31;p38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3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33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39"/>
          <p:cNvSpPr txBox="1"/>
          <p:nvPr>
            <p:ph type="title"/>
          </p:nvPr>
        </p:nvSpPr>
        <p:spPr>
          <a:xfrm rot="5400000">
            <a:off x="4743450" y="2381250"/>
            <a:ext cx="5486400" cy="19431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39"/>
          <p:cNvSpPr txBox="1"/>
          <p:nvPr>
            <p:ph idx="1" type="body"/>
          </p:nvPr>
        </p:nvSpPr>
        <p:spPr>
          <a:xfrm rot="5400000">
            <a:off x="781050" y="514350"/>
            <a:ext cx="5486400" cy="56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6" name="Google Shape;36;p39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39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8" name="Google Shape;38;p3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40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40"/>
          <p:cNvSpPr txBox="1"/>
          <p:nvPr>
            <p:ph idx="1" type="body"/>
          </p:nvPr>
        </p:nvSpPr>
        <p:spPr>
          <a:xfrm rot="5400000">
            <a:off x="2514600" y="152400"/>
            <a:ext cx="4114800" cy="7772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42" name="Google Shape;42;p40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40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4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45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41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41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48" name="Google Shape;48;p41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49" name="Google Shape;49;p41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41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4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52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42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42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9pPr>
          </a:lstStyle>
          <a:p/>
        </p:txBody>
      </p:sp>
      <p:sp>
        <p:nvSpPr>
          <p:cNvPr id="55" name="Google Shape;55;p42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56" name="Google Shape;56;p42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42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4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59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43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43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4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63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4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5" name="Google Shape;65;p44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44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4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35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1" name="Google Shape;11;p35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Char char="•"/>
              <a:defRPr b="0" i="0" sz="3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–"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2" name="Google Shape;12;p35"/>
          <p:cNvSpPr txBox="1"/>
          <p:nvPr>
            <p:ph idx="10" type="dt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3" name="Google Shape;13;p35"/>
          <p:cNvSpPr txBox="1"/>
          <p:nvPr>
            <p:ph idx="11"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4" name="Google Shape;14;p3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b="0" i="0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4.jp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6.jp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5.jp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0.jp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11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png"/><Relationship Id="rId5" Type="http://schemas.openxmlformats.org/officeDocument/2006/relationships/oleObject" Target="../embeddings/oleObject2.bin"/><Relationship Id="rId6" Type="http://schemas.openxmlformats.org/officeDocument/2006/relationships/image" Target="../media/image13.png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3.bin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16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.jp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0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12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1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25.png"/></Relationships>
</file>

<file path=ppt/slides/_rels/slide22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Microsoft_Office_Word_97_-_2003_Document3.doc"/><Relationship Id="rId10" Type="http://schemas.openxmlformats.org/officeDocument/2006/relationships/oleObject" Target="../embeddings/Microsoft_Office_Word_97_-_2003_Document3.doc"/><Relationship Id="rId13" Type="http://schemas.openxmlformats.org/officeDocument/2006/relationships/oleObject" Target="../embeddings/Microsoft_Office_Word_97_-_2003_Document4.doc"/><Relationship Id="rId12" Type="http://schemas.openxmlformats.org/officeDocument/2006/relationships/image" Target="../media/image18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Microsoft_Office_Word_97_-_2003_Document1.doc"/><Relationship Id="rId9" Type="http://schemas.openxmlformats.org/officeDocument/2006/relationships/image" Target="../media/image14.png"/><Relationship Id="rId15" Type="http://schemas.openxmlformats.org/officeDocument/2006/relationships/oleObject" Target="../embeddings/Microsoft_Office_Word_97_-_2003_Document5.doc"/><Relationship Id="rId14" Type="http://schemas.openxmlformats.org/officeDocument/2006/relationships/oleObject" Target="../embeddings/Microsoft_Office_Word_97_-_2003_Document4.doc"/><Relationship Id="rId17" Type="http://schemas.openxmlformats.org/officeDocument/2006/relationships/oleObject" Target="../embeddings/Microsoft_Office_Word_97_-_2003_Document6.doc"/><Relationship Id="rId16" Type="http://schemas.openxmlformats.org/officeDocument/2006/relationships/oleObject" Target="../embeddings/Microsoft_Office_Word_97_-_2003_Document5.doc"/><Relationship Id="rId5" Type="http://schemas.openxmlformats.org/officeDocument/2006/relationships/oleObject" Target="../embeddings/Microsoft_Office_Word_97_-_2003_Document1.doc"/><Relationship Id="rId6" Type="http://schemas.openxmlformats.org/officeDocument/2006/relationships/image" Target="../media/image15.png"/><Relationship Id="rId18" Type="http://schemas.openxmlformats.org/officeDocument/2006/relationships/oleObject" Target="../embeddings/Microsoft_Office_Word_97_-_2003_Document6.doc"/><Relationship Id="rId7" Type="http://schemas.openxmlformats.org/officeDocument/2006/relationships/oleObject" Target="../embeddings/Microsoft_Office_Word_97_-_2003_Document2.doc"/><Relationship Id="rId8" Type="http://schemas.openxmlformats.org/officeDocument/2006/relationships/oleObject" Target="../embeddings/Microsoft_Office_Word_97_-_2003_Document2.doc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5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Microsoft_Office_Word_97_-_2003_Document7.doc"/><Relationship Id="rId5" Type="http://schemas.openxmlformats.org/officeDocument/2006/relationships/oleObject" Target="../embeddings/Microsoft_Office_Word_97_-_2003_Document7.doc"/><Relationship Id="rId6" Type="http://schemas.openxmlformats.org/officeDocument/2006/relationships/image" Target="../media/image17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oleObject7.bin"/><Relationship Id="rId6" Type="http://schemas.openxmlformats.org/officeDocument/2006/relationships/image" Target="../media/image19.png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oleObject8.bin"/><Relationship Id="rId5" Type="http://schemas.openxmlformats.org/officeDocument/2006/relationships/oleObject" Target="../embeddings/oleObject8.bin"/><Relationship Id="rId6" Type="http://schemas.openxmlformats.org/officeDocument/2006/relationships/image" Target="../media/image26.png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8.xml"/><Relationship Id="rId3" Type="http://schemas.openxmlformats.org/officeDocument/2006/relationships/vmlDrawing" Target="../drawings/vmlDrawing10.vml"/><Relationship Id="rId4" Type="http://schemas.openxmlformats.org/officeDocument/2006/relationships/oleObject" Target="../embeddings/oleObject9.bin"/><Relationship Id="rId5" Type="http://schemas.openxmlformats.org/officeDocument/2006/relationships/oleObject" Target="../embeddings/oleObject9.bin"/><Relationship Id="rId6" Type="http://schemas.openxmlformats.org/officeDocument/2006/relationships/image" Target="../media/image20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Relationship Id="rId3" Type="http://schemas.openxmlformats.org/officeDocument/2006/relationships/vmlDrawing" Target="../drawings/vmlDrawing11.vml"/><Relationship Id="rId4" Type="http://schemas.openxmlformats.org/officeDocument/2006/relationships/oleObject" Target="../embeddings/Microsoft_Office_Word_97_-_2003_Document8.doc"/><Relationship Id="rId5" Type="http://schemas.openxmlformats.org/officeDocument/2006/relationships/oleObject" Target="../embeddings/Microsoft_Office_Word_97_-_2003_Document8.doc"/><Relationship Id="rId6" Type="http://schemas.openxmlformats.org/officeDocument/2006/relationships/image" Target="../media/image27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.jpg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Relationship Id="rId3" Type="http://schemas.openxmlformats.org/officeDocument/2006/relationships/vmlDrawing" Target="../drawings/vmlDrawing12.vml"/><Relationship Id="rId4" Type="http://schemas.openxmlformats.org/officeDocument/2006/relationships/oleObject" Target="../embeddings/oleObject10.bin"/><Relationship Id="rId5" Type="http://schemas.openxmlformats.org/officeDocument/2006/relationships/oleObject" Target="../embeddings/oleObject10.bin"/><Relationship Id="rId6" Type="http://schemas.openxmlformats.org/officeDocument/2006/relationships/image" Target="../media/image21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4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.jp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2.jp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7.jp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3.jp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4.jp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1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94" name="Google Shape;94;p1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95" name="Google Shape;95;p1"/>
          <p:cNvSpPr txBox="1"/>
          <p:nvPr>
            <p:ph type="title"/>
          </p:nvPr>
        </p:nvSpPr>
        <p:spPr>
          <a:xfrm>
            <a:off x="457200" y="457200"/>
            <a:ext cx="82296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nded Entity Relationship (EER) Model</a:t>
            </a:r>
            <a:endParaRPr/>
          </a:p>
        </p:txBody>
      </p:sp>
      <p:sp>
        <p:nvSpPr>
          <p:cNvPr id="96" name="Google Shape;96;p1"/>
          <p:cNvSpPr txBox="1"/>
          <p:nvPr>
            <p:ph idx="1" type="body"/>
          </p:nvPr>
        </p:nvSpPr>
        <p:spPr>
          <a:xfrm>
            <a:off x="685800" y="1447800"/>
            <a:ext cx="77724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Char char="•"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R model has been widely used but have some shortcomings. 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Char char="•"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fficult to represent cases where an entity may have varying attributes dependent upon some property. 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Char char="•"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R model has been extended into Extended Entity Relationship model which includes more semantics such as generalization, categorization and aggregation.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0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73" name="Google Shape;173;p10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74" name="Google Shape;174;p10"/>
          <p:cNvSpPr txBox="1"/>
          <p:nvPr/>
        </p:nvSpPr>
        <p:spPr>
          <a:xfrm>
            <a:off x="152400" y="241300"/>
            <a:ext cx="8839200" cy="1754187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Semantic: Total Participation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 entity is in total participation with another entity provided that all data occurrences of the entity must participate in a relationship with the other entity.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b="1" i="0" sz="1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 employee must be hired by a department.</a:t>
            </a:r>
            <a:endParaRPr/>
          </a:p>
        </p:txBody>
      </p:sp>
      <p:pic>
        <p:nvPicPr>
          <p:cNvPr descr="totalpart" id="175" name="Google Shape;175;p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86000" y="3657600"/>
            <a:ext cx="4495800" cy="2628900"/>
          </a:xfrm>
          <a:prstGeom prst="rect">
            <a:avLst/>
          </a:prstGeom>
          <a:noFill/>
          <a:ln>
            <a:noFill/>
          </a:ln>
        </p:spPr>
      </p:pic>
      <p:sp>
        <p:nvSpPr>
          <p:cNvPr id="176" name="Google Shape;176;p10"/>
          <p:cNvSpPr txBox="1"/>
          <p:nvPr/>
        </p:nvSpPr>
        <p:spPr>
          <a:xfrm>
            <a:off x="152400" y="2133600"/>
            <a:ext cx="5970587" cy="14351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:</a:t>
            </a:r>
            <a:endParaRPr b="1" i="1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Department (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_i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Department_name) </a:t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Employee (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_i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Employee_name, *Department_id) </a:t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tended entity relationship model</a:t>
            </a: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11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82" name="Google Shape;182;p11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83" name="Google Shape;183;p11"/>
          <p:cNvSpPr txBox="1"/>
          <p:nvPr/>
        </p:nvSpPr>
        <p:spPr>
          <a:xfrm>
            <a:off x="0" y="17462"/>
            <a:ext cx="9136062" cy="1754187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Semantic: Partial Participation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 entity is in partial participation with another entity provided that the data occurrences of the entity are not totally participate in a relationship with the other entity.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b="1" i="0" sz="1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 employee may be hired by a department.</a:t>
            </a:r>
            <a:endParaRPr/>
          </a:p>
        </p:txBody>
      </p:sp>
      <p:pic>
        <p:nvPicPr>
          <p:cNvPr descr="partialpart" id="184" name="Google Shape;184;p1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038600" y="2743200"/>
            <a:ext cx="5105400" cy="3581400"/>
          </a:xfrm>
          <a:prstGeom prst="rect">
            <a:avLst/>
          </a:prstGeom>
          <a:noFill/>
          <a:ln>
            <a:noFill/>
          </a:ln>
        </p:spPr>
      </p:pic>
      <p:sp>
        <p:nvSpPr>
          <p:cNvPr id="185" name="Google Shape;185;p11"/>
          <p:cNvSpPr txBox="1"/>
          <p:nvPr/>
        </p:nvSpPr>
        <p:spPr>
          <a:xfrm>
            <a:off x="0" y="1555750"/>
            <a:ext cx="6021387" cy="20145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1" i="1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:</a:t>
            </a:r>
            <a:endParaRPr b="1" i="1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Department (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_i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Department_name) 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Employee (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_no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Employee_name, &amp;Department_id)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ere &amp; means that null value is allowed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b="1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tended entity relationship model</a:t>
            </a: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12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91" name="Google Shape;191;p12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92" name="Google Shape;192;p12"/>
          <p:cNvSpPr txBox="1"/>
          <p:nvPr/>
        </p:nvSpPr>
        <p:spPr>
          <a:xfrm>
            <a:off x="152400" y="152400"/>
            <a:ext cx="8915400" cy="1479550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Semantic: Weak Entity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existence of a weak entity depends on its strong entity.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b="1" i="0" sz="1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hotel room must concatenate hotel name for identification.</a:t>
            </a:r>
            <a:endParaRPr/>
          </a:p>
        </p:txBody>
      </p:sp>
      <p:pic>
        <p:nvPicPr>
          <p:cNvPr descr="weak entity" id="193" name="Google Shape;193;p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33600" y="3419475"/>
            <a:ext cx="4876800" cy="2752725"/>
          </a:xfrm>
          <a:prstGeom prst="rect">
            <a:avLst/>
          </a:prstGeom>
          <a:noFill/>
          <a:ln>
            <a:noFill/>
          </a:ln>
        </p:spPr>
      </p:pic>
      <p:sp>
        <p:nvSpPr>
          <p:cNvPr id="194" name="Google Shape;194;p12"/>
          <p:cNvSpPr txBox="1"/>
          <p:nvPr/>
        </p:nvSpPr>
        <p:spPr>
          <a:xfrm>
            <a:off x="152400" y="1676400"/>
            <a:ext cx="5232400" cy="152558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</a:t>
            </a:r>
            <a:r>
              <a:rPr b="0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 b="0" i="1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Hotel (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tel_nam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Ranking)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Room (*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tel_nam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om_no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Room_size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tended entity relationship model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8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p13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00" name="Google Shape;200;p13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01" name="Google Shape;201;p13"/>
          <p:cNvSpPr txBox="1"/>
          <p:nvPr/>
        </p:nvSpPr>
        <p:spPr>
          <a:xfrm>
            <a:off x="76200" y="304800"/>
            <a:ext cx="9144000" cy="1570037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rdinality: N-ary Relationship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ultiple entities relate to each other in an n-ary relationship. 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s use a wide range of different skills on each project they are associated with.</a:t>
            </a:r>
            <a:endParaRPr/>
          </a:p>
        </p:txBody>
      </p:sp>
      <p:pic>
        <p:nvPicPr>
          <p:cNvPr descr="nary" id="202" name="Google Shape;202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362200" y="3581400"/>
            <a:ext cx="6629400" cy="3048000"/>
          </a:xfrm>
          <a:prstGeom prst="rect">
            <a:avLst/>
          </a:prstGeom>
          <a:noFill/>
          <a:ln>
            <a:noFill/>
          </a:ln>
        </p:spPr>
      </p:pic>
      <p:sp>
        <p:nvSpPr>
          <p:cNvPr id="203" name="Google Shape;203;p13"/>
          <p:cNvSpPr txBox="1"/>
          <p:nvPr/>
        </p:nvSpPr>
        <p:spPr>
          <a:xfrm>
            <a:off x="152400" y="1984375"/>
            <a:ext cx="5962650" cy="20748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:</a:t>
            </a:r>
            <a:endParaRPr b="1" i="1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Engineer (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_id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Employee_name)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Skill (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kill_nam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Years_experience)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Project (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_id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Start_date, End_date)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Skill_used (*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_id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kill_nam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_id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tended entity relationship model</a:t>
            </a: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r>
              <a:rPr b="0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7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14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09" name="Google Shape;209;p14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10" name="Google Shape;210;p14"/>
          <p:cNvSpPr txBox="1"/>
          <p:nvPr>
            <p:ph type="title"/>
          </p:nvPr>
        </p:nvSpPr>
        <p:spPr>
          <a:xfrm>
            <a:off x="-76200" y="0"/>
            <a:ext cx="9296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chitecture of multiple databases integration</a:t>
            </a:r>
            <a:r>
              <a:rPr b="0" i="0" lang="en-US" sz="36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</p:txBody>
      </p:sp>
      <p:sp>
        <p:nvSpPr>
          <p:cNvPr id="211" name="Google Shape;211;p14"/>
          <p:cNvSpPr txBox="1"/>
          <p:nvPr/>
        </p:nvSpPr>
        <p:spPr>
          <a:xfrm>
            <a:off x="0" y="1538287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212" name="Google Shape;212;p14"/>
          <p:cNvGraphicFramePr/>
          <p:nvPr/>
        </p:nvGraphicFramePr>
        <p:xfrm>
          <a:off x="1676400" y="1066800"/>
          <a:ext cx="6019800" cy="5867400"/>
        </p:xfrm>
        <a:graphic>
          <a:graphicData uri="http://schemas.openxmlformats.org/presentationml/2006/ole">
            <mc:AlternateContent>
              <mc:Choice Requires="v">
                <p:oleObj r:id="rId4" imgH="5867400" imgW="6019800" progId="Visio.Drawing.11" spid="_x0000_s1">
                  <p:embed/>
                </p:oleObj>
              </mc:Choice>
              <mc:Fallback>
                <p:oleObj r:id="rId5" imgH="5867400" imgW="6019800" progId="Visio.Drawing.11">
                  <p:embed/>
                  <p:pic>
                    <p:nvPicPr>
                      <p:cNvPr id="212" name="Google Shape;212;p1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676400" y="1066800"/>
                        <a:ext cx="6019800" cy="586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6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15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18" name="Google Shape;218;p15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19" name="Google Shape;219;p15"/>
          <p:cNvSpPr txBox="1"/>
          <p:nvPr/>
        </p:nvSpPr>
        <p:spPr>
          <a:xfrm>
            <a:off x="533400" y="381000"/>
            <a:ext cx="8153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Times New Roman"/>
              <a:buNone/>
            </a:pPr>
            <a:r>
              <a:rPr b="1" i="0" lang="en-US" sz="3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verse engineering</a:t>
            </a:r>
            <a:br>
              <a:rPr b="1" i="0" lang="en-US" sz="3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1" i="0" lang="en-US" sz="3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lational schema into EER model</a:t>
            </a:r>
            <a:endParaRPr/>
          </a:p>
        </p:txBody>
      </p:sp>
      <p:sp>
        <p:nvSpPr>
          <p:cNvPr id="220" name="Google Shape;220;p15"/>
          <p:cNvSpPr txBox="1"/>
          <p:nvPr/>
        </p:nvSpPr>
        <p:spPr>
          <a:xfrm>
            <a:off x="1587" y="1752600"/>
            <a:ext cx="8990012" cy="4038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609600" lvl="0" marL="609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1" i="1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1 Defining each relation, key and field: </a:t>
            </a:r>
            <a:endParaRPr/>
          </a:p>
          <a:p>
            <a:pPr indent="-609600" lvl="0" marL="609600" marR="0" rtl="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Times New Roman"/>
              <a:buNone/>
            </a:pPr>
            <a:r>
              <a:rPr b="0" i="1" lang="en-US" sz="3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)  The relations are preprocessed by making any necessary candidate key substitutions as follows:</a:t>
            </a:r>
            <a:endParaRPr/>
          </a:p>
          <a:p>
            <a:pPr indent="-609600" lvl="0" marL="609600" marR="0" rtl="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Times New Roman"/>
              <a:buChar char="•"/>
            </a:pPr>
            <a:r>
              <a:rPr b="0" i="1" lang="en-US" sz="3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imary relation: describing entities.</a:t>
            </a:r>
            <a:endParaRPr/>
          </a:p>
          <a:p>
            <a:pPr indent="-533400" lvl="1" marL="990600" marR="0" rtl="0" algn="l">
              <a:lnSpc>
                <a:spcPct val="10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Times New Roman"/>
              <a:buChar char="–"/>
            </a:pPr>
            <a:r>
              <a:rPr b="0" i="1" lang="en-US" sz="2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imary relation - Type 1 (PR1). This is a relation whose primary key does not contain a key of another relation.</a:t>
            </a:r>
            <a:endParaRPr/>
          </a:p>
          <a:p>
            <a:pPr indent="-533400" lvl="1" marL="990600" marR="0" rtl="0" algn="l">
              <a:lnSpc>
                <a:spcPct val="10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Times New Roman"/>
              <a:buChar char="–"/>
            </a:pPr>
            <a:r>
              <a:rPr b="0" i="1" lang="en-US" sz="2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imary relation - Type 2 (PR2). This is a relation whose primary key does contain a key of another relation.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4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16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26" name="Google Shape;226;p16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27" name="Google Shape;227;p16"/>
          <p:cNvSpPr txBox="1"/>
          <p:nvPr>
            <p:ph idx="1" type="body"/>
          </p:nvPr>
        </p:nvSpPr>
        <p:spPr>
          <a:xfrm>
            <a:off x="685800" y="381000"/>
            <a:ext cx="8001000" cy="594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609600" lvl="0" marL="6096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condary relation: </a:t>
            </a:r>
            <a:r>
              <a:rPr b="0" i="1" lang="en-US" sz="2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relation whose primary key is fully or partially formed by concatenation of primary keys of other relations</a:t>
            </a:r>
            <a:r>
              <a:rPr b="0" i="1" lang="en-US" sz="19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/>
          </a:p>
          <a:p>
            <a:pPr indent="-533400" lvl="1" marL="990600" rtl="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Times New Roman"/>
              <a:buChar char="–"/>
            </a:pPr>
            <a:r>
              <a:rPr b="0" i="1" lang="en-US" sz="2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b="0" i="0" lang="en-US" sz="2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condary relation - Type 1 (SR1). If the key of the secondary relation is formed by concatenation of primary keys of primary relations, it is of Type 1 or SR1.</a:t>
            </a:r>
            <a:endParaRPr/>
          </a:p>
          <a:p>
            <a:pPr indent="-533400" lvl="1" marL="990600" rtl="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Times New Roman"/>
              <a:buChar char="–"/>
            </a:pPr>
            <a:r>
              <a:rPr b="0" i="0" lang="en-US" sz="2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condary relation - Type 2 (SR2). Secondary relations that are not of Type 1.</a:t>
            </a:r>
            <a:endParaRPr/>
          </a:p>
          <a:p>
            <a:pPr indent="-609600" lvl="0" marL="6096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y attribute - Primary (KAP). This is an attribute in the primary key of a relation, and   is also a foreign key of another relation.</a:t>
            </a:r>
            <a:endParaRPr/>
          </a:p>
          <a:p>
            <a:pPr indent="-609600" lvl="0" marL="6096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y attribute - General (KAG). These are all the other primary key attributes in a secondary relation that are not of the KAP type.</a:t>
            </a:r>
            <a:endParaRPr b="0" i="0" sz="3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27000" lvl="0" marL="342900" rtl="0" algn="l">
              <a:spcBef>
                <a:spcPts val="680"/>
              </a:spcBef>
              <a:spcAft>
                <a:spcPts val="0"/>
              </a:spcAft>
              <a:buClr>
                <a:schemeClr val="dk1"/>
              </a:buClr>
              <a:buSzPts val="3400"/>
              <a:buFont typeface="Times New Roman"/>
              <a:buNone/>
            </a:pPr>
            <a:r>
              <a:t/>
            </a:r>
            <a:endParaRPr b="0" i="0" sz="3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17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33" name="Google Shape;233;p17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34" name="Google Shape;234;p17"/>
          <p:cNvSpPr txBox="1"/>
          <p:nvPr>
            <p:ph idx="1" type="body"/>
          </p:nvPr>
        </p:nvSpPr>
        <p:spPr>
          <a:xfrm>
            <a:off x="685800" y="609600"/>
            <a:ext cx="8077200" cy="548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oreign key attribute (FKA). This is a non-primary-key attribute of a primary relation that is a foreign key.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key attribute (NKA). The rest of the non-primary-key attribute.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Times New Roman"/>
              <a:buNone/>
            </a:pPr>
            <a:r>
              <a:t/>
            </a:r>
            <a:endParaRPr b="1" i="1" sz="3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Times New Roman"/>
              <a:buNone/>
            </a:pPr>
            <a:r>
              <a:rPr b="1" i="1" lang="en-US" sz="3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2 Map each PR1 into entity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or each Type 1 primary relation (PR1), define a corresponding entity type and identify it by the primary key. Its nonkey attributes map to the attributes of the entity types with the corresponding domains.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8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40" name="Google Shape;240;p18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41" name="Google Shape;241;p18"/>
          <p:cNvSpPr txBox="1"/>
          <p:nvPr>
            <p:ph type="title"/>
          </p:nvPr>
        </p:nvSpPr>
        <p:spPr>
          <a:xfrm>
            <a:off x="609600" y="381000"/>
            <a:ext cx="78486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Font typeface="Times New Roman"/>
              <a:buNone/>
            </a:pPr>
            <a:r>
              <a:rPr b="1" i="1" lang="en-US" sz="3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3 Map each PR2 into a subclass entity or weak entity</a:t>
            </a:r>
            <a:endParaRPr/>
          </a:p>
        </p:txBody>
      </p:sp>
      <p:graphicFrame>
        <p:nvGraphicFramePr>
          <p:cNvPr id="242" name="Google Shape;242;p18"/>
          <p:cNvGraphicFramePr/>
          <p:nvPr/>
        </p:nvGraphicFramePr>
        <p:xfrm>
          <a:off x="304800" y="1371600"/>
          <a:ext cx="4189412" cy="4572000"/>
        </p:xfrm>
        <a:graphic>
          <a:graphicData uri="http://schemas.openxmlformats.org/presentationml/2006/ole">
            <mc:AlternateContent>
              <mc:Choice Requires="v">
                <p:oleObj r:id="rId4" imgH="4572000" imgW="4189412" progId="Visio.Drawing.11" spid="_x0000_s1">
                  <p:embed/>
                </p:oleObj>
              </mc:Choice>
              <mc:Fallback>
                <p:oleObj r:id="rId5" imgH="4572000" imgW="4189412" progId="Visio.Drawing.11">
                  <p:embed/>
                  <p:pic>
                    <p:nvPicPr>
                      <p:cNvPr id="242" name="Google Shape;242;p18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1371600"/>
                        <a:ext cx="4189412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" name="Google Shape;243;p18"/>
          <p:cNvGraphicFramePr/>
          <p:nvPr/>
        </p:nvGraphicFramePr>
        <p:xfrm>
          <a:off x="4648200" y="1371600"/>
          <a:ext cx="4267200" cy="4419600"/>
        </p:xfrm>
        <a:graphic>
          <a:graphicData uri="http://schemas.openxmlformats.org/presentationml/2006/ole">
            <mc:AlternateContent>
              <mc:Choice Requires="v">
                <p:oleObj r:id="rId7" imgH="4419600" imgW="4267200" progId="Visio.Drawing.6" spid="_x0000_s2">
                  <p:embed/>
                </p:oleObj>
              </mc:Choice>
              <mc:Fallback>
                <p:oleObj r:id="rId8" imgH="4419600" imgW="4267200" progId="Visio.Drawing.6">
                  <p:embed/>
                  <p:pic>
                    <p:nvPicPr>
                      <p:cNvPr id="243" name="Google Shape;243;p18"/>
                      <p:cNvPicPr preferRelativeResize="0"/>
                      <p:nvPr>
                        <p:ph idx="2" type="body"/>
                      </p:nvPr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648200" y="1371600"/>
                        <a:ext cx="42672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7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19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49" name="Google Shape;249;p19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50" name="Google Shape;250;p19"/>
          <p:cNvSpPr txBox="1"/>
          <p:nvPr>
            <p:ph type="title"/>
          </p:nvPr>
        </p:nvSpPr>
        <p:spPr>
          <a:xfrm>
            <a:off x="0" y="228600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Font typeface="Times New Roman"/>
              <a:buNone/>
            </a:pPr>
            <a:r>
              <a:rPr b="1" i="1" lang="en-US" sz="3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4 Map SR1 into binary/n-ary relationship</a:t>
            </a:r>
            <a:endParaRPr/>
          </a:p>
        </p:txBody>
      </p:sp>
      <p:graphicFrame>
        <p:nvGraphicFramePr>
          <p:cNvPr id="251" name="Google Shape;251;p19"/>
          <p:cNvGraphicFramePr/>
          <p:nvPr/>
        </p:nvGraphicFramePr>
        <p:xfrm>
          <a:off x="152400" y="1295400"/>
          <a:ext cx="8686800" cy="4883150"/>
        </p:xfrm>
        <a:graphic>
          <a:graphicData uri="http://schemas.openxmlformats.org/presentationml/2006/ole">
            <mc:AlternateContent>
              <mc:Choice Requires="v">
                <p:oleObj r:id="rId4" imgH="4883150" imgW="8686800" progId="Visio.Drawing.6" spid="_x0000_s1">
                  <p:embed/>
                </p:oleObj>
              </mc:Choice>
              <mc:Fallback>
                <p:oleObj r:id="rId5" imgH="4883150" imgW="8686800" progId="Visio.Drawing.6">
                  <p:embed/>
                  <p:pic>
                    <p:nvPicPr>
                      <p:cNvPr id="251" name="Google Shape;251;p19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1295400"/>
                        <a:ext cx="8686800" cy="488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0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2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02" name="Google Shape;102;p2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03" name="Google Shape;103;p2"/>
          <p:cNvSpPr txBox="1"/>
          <p:nvPr/>
        </p:nvSpPr>
        <p:spPr>
          <a:xfrm>
            <a:off x="152400" y="134937"/>
            <a:ext cx="8839200" cy="3465512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rdinality: One-to-one relationship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one-to-one relationship between set A and set B is defined as: For all a in A, there exists at most one b in B such that a and b are related, and vice versa.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president leads a nation. </a:t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: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President (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sident_name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Race, *Nation_name) 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Nation (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tion_name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Nation_size) 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ere underlined are primary keys and "*" prefixed are foreign keys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nded Entity Relationship model</a:t>
            </a:r>
            <a:endParaRPr/>
          </a:p>
        </p:txBody>
      </p:sp>
      <p:pic>
        <p:nvPicPr>
          <p:cNvPr descr="1-to-1" id="104" name="Google Shape;104;p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0" y="3200400"/>
            <a:ext cx="5105400" cy="3209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5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20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57" name="Google Shape;257;p20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58" name="Google Shape;258;p20"/>
          <p:cNvSpPr txBox="1"/>
          <p:nvPr>
            <p:ph type="title"/>
          </p:nvPr>
        </p:nvSpPr>
        <p:spPr>
          <a:xfrm>
            <a:off x="0" y="228600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Times New Roman"/>
              <a:buNone/>
            </a:pPr>
            <a:r>
              <a:rPr b="1" i="1" lang="en-US" sz="36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5 Map SR2 into binary/n-ary relationship</a:t>
            </a:r>
            <a:endParaRPr/>
          </a:p>
        </p:txBody>
      </p:sp>
      <p:graphicFrame>
        <p:nvGraphicFramePr>
          <p:cNvPr id="259" name="Google Shape;259;p20"/>
          <p:cNvGraphicFramePr/>
          <p:nvPr/>
        </p:nvGraphicFramePr>
        <p:xfrm>
          <a:off x="101600" y="1582737"/>
          <a:ext cx="8897937" cy="4284662"/>
        </p:xfrm>
        <a:graphic>
          <a:graphicData uri="http://schemas.openxmlformats.org/presentationml/2006/ole">
            <mc:AlternateContent>
              <mc:Choice Requires="v">
                <p:oleObj r:id="rId4" imgH="4284662" imgW="8897937" progId="Visio.Drawing.11" spid="_x0000_s1">
                  <p:embed/>
                </p:oleObj>
              </mc:Choice>
              <mc:Fallback>
                <p:oleObj r:id="rId5" imgH="4284662" imgW="8897937" progId="Visio.Drawing.11">
                  <p:embed/>
                  <p:pic>
                    <p:nvPicPr>
                      <p:cNvPr id="259" name="Google Shape;259;p20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01600" y="1582737"/>
                        <a:ext cx="8897937" cy="428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21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65" name="Google Shape;265;p21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66" name="Google Shape;266;p21"/>
          <p:cNvSpPr txBox="1"/>
          <p:nvPr>
            <p:ph type="title"/>
          </p:nvPr>
        </p:nvSpPr>
        <p:spPr>
          <a:xfrm>
            <a:off x="0" y="228600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Times New Roman"/>
              <a:buNone/>
            </a:pPr>
            <a:r>
              <a:rPr b="1" i="1" lang="en-US" sz="3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6 Map each FKA into relationship</a:t>
            </a:r>
            <a:endParaRPr/>
          </a:p>
        </p:txBody>
      </p:sp>
      <p:graphicFrame>
        <p:nvGraphicFramePr>
          <p:cNvPr id="267" name="Google Shape;267;p21"/>
          <p:cNvGraphicFramePr/>
          <p:nvPr/>
        </p:nvGraphicFramePr>
        <p:xfrm>
          <a:off x="152400" y="1295400"/>
          <a:ext cx="8763000" cy="4953000"/>
        </p:xfrm>
        <a:graphic>
          <a:graphicData uri="http://schemas.openxmlformats.org/presentationml/2006/ole">
            <mc:AlternateContent>
              <mc:Choice Requires="v">
                <p:oleObj r:id="rId4" imgH="4953000" imgW="8763000" progId="Visio.Drawing.6" spid="_x0000_s1">
                  <p:embed/>
                </p:oleObj>
              </mc:Choice>
              <mc:Fallback>
                <p:oleObj r:id="rId5" imgH="4953000" imgW="8763000" progId="Visio.Drawing.6">
                  <p:embed/>
                  <p:pic>
                    <p:nvPicPr>
                      <p:cNvPr id="267" name="Google Shape;267;p21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1295400"/>
                        <a:ext cx="87630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22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73" name="Google Shape;273;p22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74" name="Google Shape;274;p22"/>
          <p:cNvSpPr txBox="1"/>
          <p:nvPr>
            <p:ph type="title"/>
          </p:nvPr>
        </p:nvSpPr>
        <p:spPr>
          <a:xfrm>
            <a:off x="228600" y="304800"/>
            <a:ext cx="9142412" cy="6080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Times New Roman"/>
              <a:buNone/>
            </a:pPr>
            <a:r>
              <a:rPr b="1" i="1" lang="en-US" sz="3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7 Map  inclusion dependency into semantic</a:t>
            </a:r>
            <a:endParaRPr/>
          </a:p>
        </p:txBody>
      </p:sp>
      <p:sp>
        <p:nvSpPr>
          <p:cNvPr id="275" name="Google Shape;275;p22"/>
          <p:cNvSpPr txBox="1"/>
          <p:nvPr>
            <p:ph idx="1" type="body"/>
          </p:nvPr>
        </p:nvSpPr>
        <p:spPr>
          <a:xfrm>
            <a:off x="76200" y="609600"/>
            <a:ext cx="9066212" cy="6248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0" i="1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1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f IDs have been derived between two relations, relation A with a as primary key and b’ as foreign key, relation B with b as primary key and a’ as foreign key, then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1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se 1. Given ID: a’      a, then entity A is in 1:n relationship with entity B.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1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se 2. Given ID: a’   a, and b’    b, then entity A is in 1:1 relationship with entity B.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1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se 3. Given ID: a’   a, and b’    b, and a’b’ is a composite key, then entity A is in m:n relationship with entity B.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0" i="1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1" i="1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1" i="1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1" i="1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8 Draw EER model.</a:t>
            </a:r>
            <a:endParaRPr/>
          </a:p>
          <a:p>
            <a:pPr indent="-342900" lvl="0" marL="34290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1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raw the derived EER model as a result of above steps.</a:t>
            </a:r>
            <a:endParaRPr/>
          </a:p>
        </p:txBody>
      </p:sp>
      <p:graphicFrame>
        <p:nvGraphicFramePr>
          <p:cNvPr id="276" name="Google Shape;276;p22"/>
          <p:cNvGraphicFramePr/>
          <p:nvPr/>
        </p:nvGraphicFramePr>
        <p:xfrm>
          <a:off x="4448175" y="3246437"/>
          <a:ext cx="228600" cy="392112"/>
        </p:xfrm>
        <a:graphic>
          <a:graphicData uri="http://schemas.openxmlformats.org/presentationml/2006/ole">
            <mc:AlternateContent>
              <mc:Choice Requires="v">
                <p:oleObj r:id="rId4" imgH="392112" imgW="228600" progId="Word.Document.8" spid="_x0000_s1">
                  <p:embed/>
                </p:oleObj>
              </mc:Choice>
              <mc:Fallback>
                <p:oleObj r:id="rId5" imgH="392112" imgW="228600" progId="Word.Document.8">
                  <p:embed/>
                  <p:pic>
                    <p:nvPicPr>
                      <p:cNvPr id="276" name="Google Shape;276;p2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448175" y="3246437"/>
                        <a:ext cx="228600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" name="Google Shape;277;p22"/>
          <p:cNvGraphicFramePr/>
          <p:nvPr/>
        </p:nvGraphicFramePr>
        <p:xfrm>
          <a:off x="2819400" y="2209800"/>
          <a:ext cx="457200" cy="728662"/>
        </p:xfrm>
        <a:graphic>
          <a:graphicData uri="http://schemas.openxmlformats.org/presentationml/2006/ole">
            <mc:AlternateContent>
              <mc:Choice Requires="v">
                <p:oleObj r:id="rId7" imgH="728662" imgW="457200" progId="Word.Document.8" spid="_x0000_s2">
                  <p:embed/>
                </p:oleObj>
              </mc:Choice>
              <mc:Fallback>
                <p:oleObj r:id="rId8" imgH="728662" imgW="457200" progId="Word.Document.8">
                  <p:embed/>
                  <p:pic>
                    <p:nvPicPr>
                      <p:cNvPr id="277" name="Google Shape;277;p22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819400" y="2209800"/>
                        <a:ext cx="457200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" name="Google Shape;278;p22"/>
          <p:cNvGraphicFramePr/>
          <p:nvPr/>
        </p:nvGraphicFramePr>
        <p:xfrm>
          <a:off x="2667000" y="3081337"/>
          <a:ext cx="525462" cy="728662"/>
        </p:xfrm>
        <a:graphic>
          <a:graphicData uri="http://schemas.openxmlformats.org/presentationml/2006/ole">
            <mc:AlternateContent>
              <mc:Choice Requires="v">
                <p:oleObj r:id="rId10" imgH="728662" imgW="525462" progId="Word.Document.8" spid="_x0000_s3">
                  <p:embed/>
                </p:oleObj>
              </mc:Choice>
              <mc:Fallback>
                <p:oleObj r:id="rId11" imgH="728662" imgW="525462" progId="Word.Document.8">
                  <p:embed/>
                  <p:pic>
                    <p:nvPicPr>
                      <p:cNvPr id="278" name="Google Shape;278;p22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667000" y="3081337"/>
                        <a:ext cx="525462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" name="Google Shape;279;p22"/>
          <p:cNvGraphicFramePr/>
          <p:nvPr/>
        </p:nvGraphicFramePr>
        <p:xfrm>
          <a:off x="4046537" y="3081337"/>
          <a:ext cx="525462" cy="728662"/>
        </p:xfrm>
        <a:graphic>
          <a:graphicData uri="http://schemas.openxmlformats.org/presentationml/2006/ole">
            <mc:AlternateContent>
              <mc:Choice Requires="v">
                <p:oleObj r:id="rId13" imgH="728662" imgW="525462" progId="Word.Document.8" spid="_x0000_s4">
                  <p:embed/>
                </p:oleObj>
              </mc:Choice>
              <mc:Fallback>
                <p:oleObj r:id="rId14" imgH="728662" imgW="525462" progId="Word.Document.8">
                  <p:embed/>
                  <p:pic>
                    <p:nvPicPr>
                      <p:cNvPr id="279" name="Google Shape;279;p22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046537" y="3081337"/>
                        <a:ext cx="525462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0" name="Google Shape;280;p22"/>
          <p:cNvGraphicFramePr/>
          <p:nvPr/>
        </p:nvGraphicFramePr>
        <p:xfrm>
          <a:off x="2743200" y="3886200"/>
          <a:ext cx="525462" cy="728662"/>
        </p:xfrm>
        <a:graphic>
          <a:graphicData uri="http://schemas.openxmlformats.org/presentationml/2006/ole">
            <mc:AlternateContent>
              <mc:Choice Requires="v">
                <p:oleObj r:id="rId15" imgH="728662" imgW="525462" progId="Word.Document.8" spid="_x0000_s5">
                  <p:embed/>
                </p:oleObj>
              </mc:Choice>
              <mc:Fallback>
                <p:oleObj r:id="rId16" imgH="728662" imgW="525462" progId="Word.Document.8">
                  <p:embed/>
                  <p:pic>
                    <p:nvPicPr>
                      <p:cNvPr id="280" name="Google Shape;280;p22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743200" y="3886200"/>
                        <a:ext cx="525462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" name="Google Shape;281;p22"/>
          <p:cNvGraphicFramePr/>
          <p:nvPr/>
        </p:nvGraphicFramePr>
        <p:xfrm>
          <a:off x="4038600" y="3886200"/>
          <a:ext cx="525462" cy="728662"/>
        </p:xfrm>
        <a:graphic>
          <a:graphicData uri="http://schemas.openxmlformats.org/presentationml/2006/ole">
            <mc:AlternateContent>
              <mc:Choice Requires="v">
                <p:oleObj r:id="rId17" imgH="728662" imgW="525462" progId="Word.Document.8" spid="_x0000_s6">
                  <p:embed/>
                </p:oleObj>
              </mc:Choice>
              <mc:Fallback>
                <p:oleObj r:id="rId18" imgH="728662" imgW="525462" progId="Word.Document.8">
                  <p:embed/>
                  <p:pic>
                    <p:nvPicPr>
                      <p:cNvPr id="281" name="Google Shape;281;p22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038600" y="3886200"/>
                        <a:ext cx="525462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23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87" name="Google Shape;287;p23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88" name="Google Shape;288;p23"/>
          <p:cNvSpPr txBox="1"/>
          <p:nvPr>
            <p:ph type="title"/>
          </p:nvPr>
        </p:nvSpPr>
        <p:spPr>
          <a:xfrm>
            <a:off x="304800" y="533400"/>
            <a:ext cx="8153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0" i="1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</a:t>
            </a:r>
            <a:r>
              <a:rPr b="0" i="1" lang="en-US" sz="38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 university enrollment system:</a:t>
            </a:r>
            <a:endParaRPr/>
          </a:p>
        </p:txBody>
      </p:sp>
      <p:sp>
        <p:nvSpPr>
          <p:cNvPr id="289" name="Google Shape;289;p23"/>
          <p:cNvSpPr txBox="1"/>
          <p:nvPr>
            <p:ph idx="1" type="body"/>
          </p:nvPr>
        </p:nvSpPr>
        <p:spPr>
          <a:xfrm>
            <a:off x="0" y="1219200"/>
            <a:ext cx="89916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28600" lvl="2" marL="114300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: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 (</a:t>
            </a:r>
            <a:r>
              <a:rPr b="0" i="0" lang="en-US" sz="2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t#</a:t>
            </a:r>
            <a:r>
              <a:rPr b="0" i="0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Dept_name)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800" u="none">
                <a:solidFill>
                  <a:srgbClr val="7878DE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ructor     (*</a:t>
            </a:r>
            <a:r>
              <a:rPr b="0" i="1" lang="en-US" sz="2800" u="sng">
                <a:solidFill>
                  <a:srgbClr val="7878DE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t#</a:t>
            </a:r>
            <a:r>
              <a:rPr b="0" i="1" lang="en-US" sz="2800" u="none">
                <a:solidFill>
                  <a:srgbClr val="7878DE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</a:t>
            </a:r>
            <a:r>
              <a:rPr b="0" i="0" lang="en-US" sz="2800" u="none">
                <a:solidFill>
                  <a:srgbClr val="7878DE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800" u="sng">
                <a:solidFill>
                  <a:srgbClr val="7878DE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_name</a:t>
            </a:r>
            <a:r>
              <a:rPr b="0" i="0" lang="en-US" sz="2800" u="none">
                <a:solidFill>
                  <a:srgbClr val="7878DE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Inst_addr)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         (</a:t>
            </a:r>
            <a:r>
              <a:rPr b="0" i="0" lang="en-US" sz="2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#</a:t>
            </a:r>
            <a:r>
              <a:rPr b="0" i="0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Course_location)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requisite (</a:t>
            </a:r>
            <a:r>
              <a:rPr b="0" i="0" lang="en-US" sz="2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r#</a:t>
            </a:r>
            <a:r>
              <a:rPr b="0" i="0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Prer_title, *</a:t>
            </a:r>
            <a:r>
              <a:rPr b="0" i="1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#</a:t>
            </a:r>
            <a:r>
              <a:rPr b="0" i="0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udent        (</a:t>
            </a:r>
            <a:r>
              <a:rPr b="0" i="0" lang="en-US" sz="2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udent#</a:t>
            </a:r>
            <a:r>
              <a:rPr b="0" i="0" lang="en-US" sz="2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Student_name)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ection     (*</a:t>
            </a:r>
            <a:r>
              <a:rPr b="0" i="1"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t#</a:t>
            </a: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1"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#</a:t>
            </a: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1"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_name</a:t>
            </a: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0" i="0"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ction#)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Grade     (*</a:t>
            </a:r>
            <a:r>
              <a:rPr b="0" i="1"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t#</a:t>
            </a: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1"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_name</a:t>
            </a: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1"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#</a:t>
            </a: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1"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udent#</a:t>
            </a: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1"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ction#</a:t>
            </a:r>
            <a:r>
              <a:rPr b="0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Grade)</a:t>
            </a:r>
            <a:endParaRPr/>
          </a:p>
          <a:p>
            <a:pPr indent="-165100" lvl="0" marL="34290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3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24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295" name="Google Shape;295;p24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296" name="Google Shape;296;p24"/>
          <p:cNvSpPr txBox="1"/>
          <p:nvPr>
            <p:ph type="title"/>
          </p:nvPr>
        </p:nvSpPr>
        <p:spPr>
          <a:xfrm>
            <a:off x="0" y="-381000"/>
            <a:ext cx="9829800" cy="12763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Times New Roman"/>
              <a:buNone/>
            </a:pPr>
            <a:r>
              <a:rPr b="1" i="1" lang="en-US" sz="3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 and attributes classification table</a:t>
            </a:r>
            <a:endParaRPr/>
          </a:p>
        </p:txBody>
      </p:sp>
      <p:sp>
        <p:nvSpPr>
          <p:cNvPr id="297" name="Google Shape;297;p24"/>
          <p:cNvSpPr txBox="1"/>
          <p:nvPr>
            <p:ph idx="1" type="body"/>
          </p:nvPr>
        </p:nvSpPr>
        <p:spPr>
          <a:xfrm>
            <a:off x="-685800" y="685800"/>
            <a:ext cx="10287000" cy="640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28600" lvl="2" marL="114300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	Rel	Primary-	        KAP	  KAG 	    FKA	   	NKA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m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b="0" i="0" lang="en-US" sz="20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ype 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	</a:t>
            </a:r>
            <a:r>
              <a:rPr b="0" i="0" lang="en-US" sz="20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y_____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________ ________ ________ _________ _________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T	PR1	Dept#				                          Dept_name</a:t>
            </a:r>
            <a:r>
              <a:rPr b="0" i="0" lang="en-US" sz="20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	PR2	Dept#	          Dept#	Inst_name 	            Inst_addr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Inst_name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	PR1	Course#				   	            Course_location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UD	PR1	Student#	                                                                      Stud_name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P	PR1	Prer	                                                Course#         Prer_title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CT	SR2	Course#	          Course#	Section#                            Inst_name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Dept# 	          Dept#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Section#	          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Inst_name        Inst_name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RADE	SR1 	Inst_name        Inst_name			               Grade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Course#	          Course#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Student#          Student#</a:t>
            </a:r>
            <a:endParaRPr/>
          </a:p>
          <a:p>
            <a:pPr indent="-228600" lvl="2" marL="11430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Dept#	          Dept#</a:t>
            </a:r>
            <a:endParaRPr/>
          </a:p>
          <a:p>
            <a:pPr indent="-228600" lvl="3" marL="16002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Section#	          Section#</a:t>
            </a:r>
            <a:endParaRPr/>
          </a:p>
          <a:p>
            <a:pPr indent="-215900" lvl="0" marL="34290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1" name="Shape 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Google Shape;302;p25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03" name="Google Shape;303;p25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04" name="Google Shape;304;p25"/>
          <p:cNvSpPr txBox="1"/>
          <p:nvPr>
            <p:ph type="title"/>
          </p:nvPr>
        </p:nvSpPr>
        <p:spPr>
          <a:xfrm>
            <a:off x="304800" y="476250"/>
            <a:ext cx="8839200" cy="12763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1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2. Map each PR1 into entity</a:t>
            </a:r>
            <a:endParaRPr/>
          </a:p>
        </p:txBody>
      </p:sp>
      <p:graphicFrame>
        <p:nvGraphicFramePr>
          <p:cNvPr id="305" name="Google Shape;305;p25"/>
          <p:cNvGraphicFramePr/>
          <p:nvPr/>
        </p:nvGraphicFramePr>
        <p:xfrm>
          <a:off x="838200" y="2514600"/>
          <a:ext cx="7756525" cy="3084512"/>
        </p:xfrm>
        <a:graphic>
          <a:graphicData uri="http://schemas.openxmlformats.org/presentationml/2006/ole">
            <mc:AlternateContent>
              <mc:Choice Requires="v">
                <p:oleObj r:id="rId4" imgH="3084512" imgW="7756525" progId="Word.Document.8" spid="_x0000_s1">
                  <p:embed/>
                </p:oleObj>
              </mc:Choice>
              <mc:Fallback>
                <p:oleObj r:id="rId5" imgH="3084512" imgW="7756525" progId="Word.Document.8">
                  <p:embed/>
                  <p:pic>
                    <p:nvPicPr>
                      <p:cNvPr id="305" name="Google Shape;305;p25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838200" y="2514600"/>
                        <a:ext cx="7756525" cy="308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9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p26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11" name="Google Shape;311;p26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12" name="Google Shape;312;p26"/>
          <p:cNvSpPr txBox="1"/>
          <p:nvPr>
            <p:ph type="title"/>
          </p:nvPr>
        </p:nvSpPr>
        <p:spPr>
          <a:xfrm>
            <a:off x="0" y="476250"/>
            <a:ext cx="9144000" cy="12763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1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3. Map each PR2 into weak entity.</a:t>
            </a:r>
            <a:endParaRPr/>
          </a:p>
        </p:txBody>
      </p:sp>
      <p:graphicFrame>
        <p:nvGraphicFramePr>
          <p:cNvPr id="313" name="Google Shape;313;p26"/>
          <p:cNvGraphicFramePr/>
          <p:nvPr/>
        </p:nvGraphicFramePr>
        <p:xfrm>
          <a:off x="228600" y="3217862"/>
          <a:ext cx="8915400" cy="2268537"/>
        </p:xfrm>
        <a:graphic>
          <a:graphicData uri="http://schemas.openxmlformats.org/presentationml/2006/ole">
            <mc:AlternateContent>
              <mc:Choice Requires="v">
                <p:oleObj r:id="rId4" imgH="2268537" imgW="8915400" progId="Visio.Drawing.6" spid="_x0000_s1">
                  <p:embed/>
                </p:oleObj>
              </mc:Choice>
              <mc:Fallback>
                <p:oleObj r:id="rId5" imgH="2268537" imgW="8915400" progId="Visio.Drawing.6">
                  <p:embed/>
                  <p:pic>
                    <p:nvPicPr>
                      <p:cNvPr id="313" name="Google Shape;313;p26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3217862"/>
                        <a:ext cx="8915400" cy="226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" name="Google Shape;314;p26"/>
          <p:cNvSpPr txBox="1"/>
          <p:nvPr/>
        </p:nvSpPr>
        <p:spPr>
          <a:xfrm>
            <a:off x="2895600" y="2819400"/>
            <a:ext cx="3810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315" name="Google Shape;315;p26"/>
          <p:cNvSpPr txBox="1"/>
          <p:nvPr/>
        </p:nvSpPr>
        <p:spPr>
          <a:xfrm>
            <a:off x="5791200" y="2819400"/>
            <a:ext cx="3810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9" name="Shape 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" name="Google Shape;320;p27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21" name="Google Shape;321;p27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22" name="Google Shape;322;p27"/>
          <p:cNvSpPr txBox="1"/>
          <p:nvPr/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Arial"/>
              <a:buNone/>
            </a:pPr>
            <a:r>
              <a:rPr b="1" i="1" lang="en-US" sz="40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Step 4. Map SR1 into binary/n-ary relationship.</a:t>
            </a:r>
            <a:endParaRPr/>
          </a:p>
        </p:txBody>
      </p:sp>
      <p:graphicFrame>
        <p:nvGraphicFramePr>
          <p:cNvPr id="323" name="Google Shape;323;p27"/>
          <p:cNvGraphicFramePr/>
          <p:nvPr/>
        </p:nvGraphicFramePr>
        <p:xfrm>
          <a:off x="1143000" y="2590800"/>
          <a:ext cx="7010400" cy="2566987"/>
        </p:xfrm>
        <a:graphic>
          <a:graphicData uri="http://schemas.openxmlformats.org/presentationml/2006/ole">
            <mc:AlternateContent>
              <mc:Choice Requires="v">
                <p:oleObj r:id="rId4" imgH="2566987" imgW="7010400" progId="Visio.Drawing.11" spid="_x0000_s1">
                  <p:embed/>
                </p:oleObj>
              </mc:Choice>
              <mc:Fallback>
                <p:oleObj r:id="rId5" imgH="2566987" imgW="7010400" progId="Visio.Drawing.11">
                  <p:embed/>
                  <p:pic>
                    <p:nvPicPr>
                      <p:cNvPr id="323" name="Google Shape;323;p27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43000" y="2590800"/>
                        <a:ext cx="7010400" cy="256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7" name="Shape 3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" name="Google Shape;328;p28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29" name="Google Shape;329;p28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30" name="Google Shape;330;p28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1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5. Map SR2 into binary/n-ary relationship</a:t>
            </a:r>
            <a:endParaRPr/>
          </a:p>
        </p:txBody>
      </p:sp>
      <p:graphicFrame>
        <p:nvGraphicFramePr>
          <p:cNvPr id="331" name="Google Shape;331;p28"/>
          <p:cNvGraphicFramePr/>
          <p:nvPr/>
        </p:nvGraphicFramePr>
        <p:xfrm>
          <a:off x="990600" y="2519362"/>
          <a:ext cx="7467600" cy="3748087"/>
        </p:xfrm>
        <a:graphic>
          <a:graphicData uri="http://schemas.openxmlformats.org/presentationml/2006/ole">
            <mc:AlternateContent>
              <mc:Choice Requires="v">
                <p:oleObj r:id="rId4" imgH="3748087" imgW="7467600" progId="Visio.Drawing.11" spid="_x0000_s1">
                  <p:embed/>
                </p:oleObj>
              </mc:Choice>
              <mc:Fallback>
                <p:oleObj r:id="rId5" imgH="3748087" imgW="7467600" progId="Visio.Drawing.11">
                  <p:embed/>
                  <p:pic>
                    <p:nvPicPr>
                      <p:cNvPr id="331" name="Google Shape;331;p28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90600" y="2519362"/>
                        <a:ext cx="7467600" cy="374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2" name="Google Shape;332;p28"/>
          <p:cNvSpPr txBox="1"/>
          <p:nvPr/>
        </p:nvSpPr>
        <p:spPr>
          <a:xfrm>
            <a:off x="2895600" y="2819400"/>
            <a:ext cx="3810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333" name="Google Shape;333;p28"/>
          <p:cNvSpPr txBox="1"/>
          <p:nvPr/>
        </p:nvSpPr>
        <p:spPr>
          <a:xfrm>
            <a:off x="5334000" y="2819400"/>
            <a:ext cx="3810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334" name="Google Shape;334;p28"/>
          <p:cNvSpPr txBox="1"/>
          <p:nvPr/>
        </p:nvSpPr>
        <p:spPr>
          <a:xfrm>
            <a:off x="3733800" y="4343400"/>
            <a:ext cx="3810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endParaRPr/>
          </a:p>
        </p:txBody>
      </p:sp>
      <p:sp>
        <p:nvSpPr>
          <p:cNvPr id="335" name="Google Shape;335;p28"/>
          <p:cNvSpPr txBox="1"/>
          <p:nvPr/>
        </p:nvSpPr>
        <p:spPr>
          <a:xfrm>
            <a:off x="4495800" y="4191000"/>
            <a:ext cx="3810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29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41" name="Google Shape;341;p29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42" name="Google Shape;342;p29"/>
          <p:cNvSpPr txBox="1"/>
          <p:nvPr>
            <p:ph type="title"/>
          </p:nvPr>
        </p:nvSpPr>
        <p:spPr>
          <a:xfrm>
            <a:off x="0" y="-304800"/>
            <a:ext cx="9144000" cy="21320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1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6. Map each FKA into relationship</a:t>
            </a:r>
            <a:endParaRPr/>
          </a:p>
        </p:txBody>
      </p:sp>
      <p:graphicFrame>
        <p:nvGraphicFramePr>
          <p:cNvPr id="343" name="Google Shape;343;p29"/>
          <p:cNvGraphicFramePr/>
          <p:nvPr/>
        </p:nvGraphicFramePr>
        <p:xfrm>
          <a:off x="0" y="2362200"/>
          <a:ext cx="9144000" cy="2392362"/>
        </p:xfrm>
        <a:graphic>
          <a:graphicData uri="http://schemas.openxmlformats.org/presentationml/2006/ole">
            <mc:AlternateContent>
              <mc:Choice Requires="v">
                <p:oleObj r:id="rId4" imgH="2392362" imgW="9144000" progId="Word.Document.8" spid="_x0000_s1">
                  <p:embed/>
                </p:oleObj>
              </mc:Choice>
              <mc:Fallback>
                <p:oleObj r:id="rId5" imgH="2392362" imgW="9144000" progId="Word.Document.8">
                  <p:embed/>
                  <p:pic>
                    <p:nvPicPr>
                      <p:cNvPr id="343" name="Google Shape;343;p29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0" y="2362200"/>
                        <a:ext cx="9144000" cy="239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" name="Google Shape;344;p29"/>
          <p:cNvSpPr txBox="1"/>
          <p:nvPr/>
        </p:nvSpPr>
        <p:spPr>
          <a:xfrm>
            <a:off x="2895600" y="2819400"/>
            <a:ext cx="3810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345" name="Google Shape;345;p29"/>
          <p:cNvSpPr txBox="1"/>
          <p:nvPr/>
        </p:nvSpPr>
        <p:spPr>
          <a:xfrm>
            <a:off x="6019800" y="2971800"/>
            <a:ext cx="381000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8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3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10" name="Google Shape;110;p3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11" name="Google Shape;111;p3"/>
          <p:cNvSpPr txBox="1"/>
          <p:nvPr/>
        </p:nvSpPr>
        <p:spPr>
          <a:xfrm>
            <a:off x="0" y="290512"/>
            <a:ext cx="9144000" cy="1389062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rdinality: Many-to-one relationship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many-to-one relationship from set A to set B is defined as: For all a in A, there exists at most one b in B such that a and b are related, and for all b in B, there exists zero or more a in A such that a and b are related.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r>
              <a:rPr b="1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director directs many movies. </a:t>
            </a:r>
            <a:endParaRPr/>
          </a:p>
        </p:txBody>
      </p:sp>
      <p:pic>
        <p:nvPicPr>
          <p:cNvPr descr="1-to-n" id="112" name="Google Shape;112;p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114800" y="3048000"/>
            <a:ext cx="5029200" cy="3276600"/>
          </a:xfrm>
          <a:prstGeom prst="rect">
            <a:avLst/>
          </a:prstGeom>
          <a:noFill/>
          <a:ln>
            <a:noFill/>
          </a:ln>
        </p:spPr>
      </p:pic>
      <p:sp>
        <p:nvSpPr>
          <p:cNvPr id="113" name="Google Shape;113;p3"/>
          <p:cNvSpPr txBox="1"/>
          <p:nvPr/>
        </p:nvSpPr>
        <p:spPr>
          <a:xfrm>
            <a:off x="0" y="1905000"/>
            <a:ext cx="8915400" cy="14351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 b="0" i="1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Director (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rector_name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Age) </a:t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Movies (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vie_name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Sales_volume, *Director_name) </a:t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tended entity relationship model</a:t>
            </a: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9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30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51" name="Google Shape;351;p30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52" name="Google Shape;352;p30"/>
          <p:cNvSpPr txBox="1"/>
          <p:nvPr>
            <p:ph type="title"/>
          </p:nvPr>
        </p:nvSpPr>
        <p:spPr>
          <a:xfrm>
            <a:off x="-76200" y="0"/>
            <a:ext cx="9372600" cy="12763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1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7. Map each inclusion dependency into semantics (binary/n-ary relationship)</a:t>
            </a:r>
            <a:endParaRPr/>
          </a:p>
        </p:txBody>
      </p:sp>
      <p:sp>
        <p:nvSpPr>
          <p:cNvPr id="353" name="Google Shape;353;p30"/>
          <p:cNvSpPr txBox="1"/>
          <p:nvPr>
            <p:ph idx="1" type="body"/>
          </p:nvPr>
        </p:nvSpPr>
        <p:spPr>
          <a:xfrm>
            <a:off x="0" y="1295400"/>
            <a:ext cx="9144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iven derived inclusion dependency		Derived Semantics	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ructor.Dept# ⊆  Department.Dept#		n:1 relationship between entities 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		Instructor and Department	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ction.Dept# ⊆  Department.Dept#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ction.Inst_name⊆  Instructor.Inst_name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ction.Course# ⊆   Course.Course#		1:n relationship between entities 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		Instructor and Section 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	                and between Course and Section.	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rade.Dept# ⊆  Section.Dept#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rade.Inst_name ⊆  Section.Inst_name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rade.Course# ⊆ Section.Course#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rade.Student# ⊆ Student.Student#	              m:n relationship between 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	              relationship Section and entity Student.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requisite.Course# ⊆ Course.Course#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.Prer# ⊆  Prerequisite.Prer#	              1:1 relationship between Course and </a:t>
            </a:r>
            <a:endParaRPr/>
          </a:p>
          <a:p>
            <a:pPr indent="-342900" lvl="0" marL="342900" rtl="0" algn="just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				              Prerequisite	</a:t>
            </a:r>
            <a:endParaRPr/>
          </a:p>
          <a:p>
            <a:pPr indent="-228600" lvl="0" marL="342900" rtl="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31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59" name="Google Shape;359;p31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60" name="Google Shape;360;p31"/>
          <p:cNvSpPr txBox="1"/>
          <p:nvPr>
            <p:ph type="title"/>
          </p:nvPr>
        </p:nvSpPr>
        <p:spPr>
          <a:xfrm>
            <a:off x="533400" y="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1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ep 8. Draw EER model.</a:t>
            </a:r>
            <a:endParaRPr/>
          </a:p>
        </p:txBody>
      </p:sp>
      <p:graphicFrame>
        <p:nvGraphicFramePr>
          <p:cNvPr id="361" name="Google Shape;361;p31"/>
          <p:cNvGraphicFramePr/>
          <p:nvPr/>
        </p:nvGraphicFramePr>
        <p:xfrm>
          <a:off x="304800" y="1143000"/>
          <a:ext cx="8610600" cy="5486400"/>
        </p:xfrm>
        <a:graphic>
          <a:graphicData uri="http://schemas.openxmlformats.org/presentationml/2006/ole">
            <mc:AlternateContent>
              <mc:Choice Requires="v">
                <p:oleObj r:id="rId4" imgH="5486400" imgW="8610600" progId="Visio.Drawing.6" spid="_x0000_s1">
                  <p:embed/>
                </p:oleObj>
              </mc:Choice>
              <mc:Fallback>
                <p:oleObj r:id="rId5" imgH="5486400" imgW="8610600" progId="Visio.Drawing.6">
                  <p:embed/>
                  <p:pic>
                    <p:nvPicPr>
                      <p:cNvPr id="361" name="Google Shape;361;p31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1143000"/>
                        <a:ext cx="86106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2" name="Google Shape;362;p31"/>
          <p:cNvSpPr txBox="1"/>
          <p:nvPr/>
        </p:nvSpPr>
        <p:spPr>
          <a:xfrm>
            <a:off x="3581400" y="4648200"/>
            <a:ext cx="1295400" cy="533400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3" name="Google Shape;363;p31"/>
          <p:cNvSpPr/>
          <p:nvPr/>
        </p:nvSpPr>
        <p:spPr>
          <a:xfrm>
            <a:off x="2971800" y="5791200"/>
            <a:ext cx="2209800" cy="457200"/>
          </a:xfrm>
          <a:prstGeom prst="flowChartDecision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7" name="Shape 3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" name="Google Shape;368;p32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69" name="Google Shape;369;p32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70" name="Google Shape;370;p3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400"/>
              <a:buFont typeface="Times New Roman"/>
              <a:buNone/>
            </a:pPr>
            <a:r>
              <a:rPr b="1" i="0" lang="en-US" sz="44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ding assignment</a:t>
            </a:r>
            <a:endParaRPr/>
          </a:p>
        </p:txBody>
      </p:sp>
      <p:sp>
        <p:nvSpPr>
          <p:cNvPr id="371" name="Google Shape;371;p3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apter 3 Schema Translation in “Information Systems Reengineering and Integration” by Joseph Fong, published by Springer Verlag, 2006, pp. 115-121.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5" name="Shape 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Google Shape;376;p33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77" name="Google Shape;377;p33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78" name="Google Shape;378;p33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view question 2</a:t>
            </a:r>
            <a:endParaRPr/>
          </a:p>
        </p:txBody>
      </p:sp>
      <p:sp>
        <p:nvSpPr>
          <p:cNvPr id="379" name="Google Shape;379;p33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just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at are the major differences between Generalization and Categorization in terms of data volume (data occurrences) in their related superclass entity/entities and subclass entity/entities? </a:t>
            </a:r>
            <a:endParaRPr/>
          </a:p>
          <a:p>
            <a:pPr indent="-342900" lvl="0" marL="342900" rtl="0" algn="just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t/>
            </a:r>
            <a:endParaRPr b="0" i="0" sz="32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rtl="0" algn="just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s there any special case such that these two data semantics can be overlapped? </a:t>
            </a:r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3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p34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385" name="Google Shape;385;p34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386" name="Google Shape;386;p34"/>
          <p:cNvSpPr txBox="1"/>
          <p:nvPr/>
        </p:nvSpPr>
        <p:spPr>
          <a:xfrm>
            <a:off x="0" y="1292225"/>
            <a:ext cx="8991600" cy="465296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Font typeface="Times New Roman"/>
              <a:buNone/>
            </a:pPr>
            <a:r>
              <a:rPr b="0" i="0" lang="en-US" sz="2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 a reverse engineering approach, translate the following relational schema to an Entity-relationship model.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Font typeface="Times New Roman"/>
              <a:buNone/>
            </a:pPr>
            <a:r>
              <a:t/>
            </a:r>
            <a:endParaRPr b="0" i="0" sz="23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300"/>
              <a:buFont typeface="Times New Roman"/>
              <a:buNone/>
            </a:pP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rder 	              (</a:t>
            </a:r>
            <a:r>
              <a:rPr b="0" i="0" lang="en-US" sz="23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rder_code</a:t>
            </a: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Order_type, Our_reference, Order_date, Approved_date, *Head, *Supplier_code)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300"/>
              <a:buFont typeface="Times New Roman"/>
              <a:buNone/>
            </a:pP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plier 	 (</a:t>
            </a:r>
            <a:r>
              <a:rPr b="0" i="0" lang="en-US" sz="23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plier_code</a:t>
            </a: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Supplier_name)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300"/>
              <a:buFont typeface="Times New Roman"/>
              <a:buNone/>
            </a:pP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duct 	 (</a:t>
            </a:r>
            <a:r>
              <a:rPr b="0" i="0" lang="en-US" sz="23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duct_code</a:t>
            </a: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Product_description)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300"/>
              <a:buFont typeface="Times New Roman"/>
              <a:buNone/>
            </a:pP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       (</a:t>
            </a:r>
            <a:r>
              <a:rPr b="0" i="0" lang="en-US" sz="23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_code</a:t>
            </a: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Department_name)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300"/>
              <a:buFont typeface="Times New Roman"/>
              <a:buNone/>
            </a:pP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ead 	             (</a:t>
            </a:r>
            <a:r>
              <a:rPr b="0" i="0" lang="en-US" sz="23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ead</a:t>
            </a: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Department_code</a:t>
            </a:r>
            <a:r>
              <a:rPr b="0" i="0" lang="en-US" sz="23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</a:t>
            </a:r>
            <a:r>
              <a:rPr b="0" i="0" lang="en-US" sz="23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itle)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Font typeface="Times New Roman"/>
              <a:buNone/>
            </a:pPr>
            <a:r>
              <a:rPr b="0" i="0" lang="en-US" sz="2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rder_Product  (*</a:t>
            </a:r>
            <a:r>
              <a:rPr b="0" i="0" lang="en-US" sz="23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rder_code</a:t>
            </a:r>
            <a:r>
              <a:rPr b="0" i="0" lang="en-US" sz="2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0" lang="en-US" sz="23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duct_code</a:t>
            </a:r>
            <a:r>
              <a:rPr b="0" i="0" lang="en-US" sz="2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Qty, Others, Amount)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2300"/>
              <a:buFont typeface="Times New Roman"/>
              <a:buNone/>
            </a:pPr>
            <a:r>
              <a:rPr b="0" i="0" lang="en-US" sz="2300" u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te 	             (*</a:t>
            </a:r>
            <a:r>
              <a:rPr b="0" i="0" lang="en-US" sz="2300" u="sng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rder_code</a:t>
            </a:r>
            <a:r>
              <a:rPr b="0" i="0" lang="en-US" sz="2300" u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0" i="0" lang="en-US" sz="2300" u="sng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quence#</a:t>
            </a:r>
            <a:r>
              <a:rPr b="0" i="0" lang="en-US" sz="2300" u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Note)</a:t>
            </a:r>
            <a:endParaRPr/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Font typeface="Times New Roman"/>
              <a:buNone/>
            </a:pPr>
            <a:r>
              <a:t/>
            </a:r>
            <a:endParaRPr b="0" i="0" sz="23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Font typeface="Times New Roman"/>
              <a:buNone/>
            </a:pPr>
            <a:r>
              <a:rPr b="0" i="0" lang="en-US" sz="2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ere underlined are primary keys and prefixed with ‘*’ are foreign keys.</a:t>
            </a:r>
            <a:endParaRPr/>
          </a:p>
        </p:txBody>
      </p:sp>
      <p:sp>
        <p:nvSpPr>
          <p:cNvPr id="387" name="Google Shape;387;p34"/>
          <p:cNvSpPr txBox="1"/>
          <p:nvPr/>
        </p:nvSpPr>
        <p:spPr>
          <a:xfrm>
            <a:off x="228600" y="228600"/>
            <a:ext cx="8763000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utorial Question 2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7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4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19" name="Google Shape;119;p4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20" name="Google Shape;120;p4"/>
          <p:cNvSpPr txBox="1"/>
          <p:nvPr/>
        </p:nvSpPr>
        <p:spPr>
          <a:xfrm>
            <a:off x="0" y="152400"/>
            <a:ext cx="9144000" cy="1878012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rdinality: Many-to-many relationship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many-to-many relationship between set A and set B is defined as: For all a in A, there exists zero or more b in B such that a and b are related, and vice versa.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ny students take many courses such that a student can take many courses and a course can be taken by many students.</a:t>
            </a:r>
            <a:endParaRPr/>
          </a:p>
        </p:txBody>
      </p:sp>
      <p:pic>
        <p:nvPicPr>
          <p:cNvPr descr="m-to-n" id="121" name="Google Shape;121;p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267200" y="2514600"/>
            <a:ext cx="4724400" cy="3581400"/>
          </a:xfrm>
          <a:prstGeom prst="rect">
            <a:avLst/>
          </a:prstGeom>
          <a:noFill/>
          <a:ln>
            <a:noFill/>
          </a:ln>
        </p:spPr>
      </p:pic>
      <p:sp>
        <p:nvSpPr>
          <p:cNvPr id="122" name="Google Shape;122;p4"/>
          <p:cNvSpPr txBox="1"/>
          <p:nvPr/>
        </p:nvSpPr>
        <p:spPr>
          <a:xfrm>
            <a:off x="0" y="2209800"/>
            <a:ext cx="7543800" cy="16795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 b="0" i="1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Student (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udent_id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Student_name) </a:t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Course (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_id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Course_name) </a:t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take (*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udent_id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_id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tended entity relationship model: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5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28" name="Google Shape;128;p5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29" name="Google Shape;129;p5"/>
          <p:cNvSpPr txBox="1"/>
          <p:nvPr/>
        </p:nvSpPr>
        <p:spPr>
          <a:xfrm>
            <a:off x="0" y="228600"/>
            <a:ext cx="9144000" cy="1389062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Semantic: Is-a (Subtype) relationship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relationship A isa B is defined as: A is a special kind of B.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ather is Male.</a:t>
            </a:r>
            <a:endParaRPr/>
          </a:p>
        </p:txBody>
      </p:sp>
      <p:pic>
        <p:nvPicPr>
          <p:cNvPr descr="isa" id="130" name="Google Shape;130;p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86200" y="2514600"/>
            <a:ext cx="4495800" cy="3276600"/>
          </a:xfrm>
          <a:prstGeom prst="rect">
            <a:avLst/>
          </a:prstGeom>
          <a:noFill/>
          <a:ln>
            <a:noFill/>
          </a:ln>
        </p:spPr>
      </p:pic>
      <p:sp>
        <p:nvSpPr>
          <p:cNvPr id="131" name="Google Shape;131;p5"/>
          <p:cNvSpPr txBox="1"/>
          <p:nvPr/>
        </p:nvSpPr>
        <p:spPr>
          <a:xfrm>
            <a:off x="0" y="1752600"/>
            <a:ext cx="6172200" cy="14351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 b="0" i="1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Male (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me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Height) </a:t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Father (*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me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Birth_date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nded entity relationship model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5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6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37" name="Google Shape;137;p6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38" name="Google Shape;138;p6"/>
          <p:cNvSpPr txBox="1"/>
          <p:nvPr/>
        </p:nvSpPr>
        <p:spPr>
          <a:xfrm>
            <a:off x="0" y="457200"/>
            <a:ext cx="8839200" cy="1724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Semantic: Disjoint Generalization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Generalization is to classify similar entities into a single entity. More than one is-a relationship can form data abstraction (i.e. super-class and subclasses) among entities.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 A subclass entity is a subset of its super-class entity. There are two kinds of generalization.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 The first is disjoint generalization such that subclass entities are mutually exclusive.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 The second is overlap generalization such that subclass entities can overlap each other. </a:t>
            </a:r>
            <a:endParaRPr/>
          </a:p>
        </p:txBody>
      </p:sp>
      <p:pic>
        <p:nvPicPr>
          <p:cNvPr descr="disgen" id="139" name="Google Shape;139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191000" y="2667000"/>
            <a:ext cx="5029200" cy="3429000"/>
          </a:xfrm>
          <a:prstGeom prst="rect">
            <a:avLst/>
          </a:prstGeom>
          <a:noFill/>
          <a:ln>
            <a:noFill/>
          </a:ln>
        </p:spPr>
      </p:pic>
      <p:sp>
        <p:nvSpPr>
          <p:cNvPr id="140" name="Google Shape;140;p6"/>
          <p:cNvSpPr txBox="1"/>
          <p:nvPr/>
        </p:nvSpPr>
        <p:spPr>
          <a:xfrm>
            <a:off x="0" y="2743200"/>
            <a:ext cx="4495800" cy="32067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of Disjoint Generalization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refugee and a non-refugee can both be a boat person, but a refugee cannot be a non-refugee, and vice versa.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Boat_person (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me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Birth_date, Birth_place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Refugee (*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me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Open_center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Non-refugee (*</a:t>
            </a:r>
            <a:r>
              <a:rPr b="0" i="0" lang="en-US" sz="16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me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Detention_center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1" i="1" sz="16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nded entity relationship model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7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46" name="Google Shape;146;p7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47" name="Google Shape;147;p7"/>
          <p:cNvSpPr txBox="1"/>
          <p:nvPr/>
        </p:nvSpPr>
        <p:spPr>
          <a:xfrm>
            <a:off x="0" y="184150"/>
            <a:ext cx="8348662" cy="1449387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 Semantic: Overlap Generalization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 of Overlap Generalization</a:t>
            </a:r>
            <a:endParaRPr b="1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computer programmer and a system analyst can both be a computer professional, and a computer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grammer can also be  a system analyst, and vice versa.</a:t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overgen" id="148" name="Google Shape;148;p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981200" y="3200400"/>
            <a:ext cx="7162800" cy="3352800"/>
          </a:xfrm>
          <a:prstGeom prst="rect">
            <a:avLst/>
          </a:prstGeom>
          <a:noFill/>
          <a:ln>
            <a:noFill/>
          </a:ln>
        </p:spPr>
      </p:pic>
      <p:sp>
        <p:nvSpPr>
          <p:cNvPr id="149" name="Google Shape;149;p7"/>
          <p:cNvSpPr txBox="1"/>
          <p:nvPr/>
        </p:nvSpPr>
        <p:spPr>
          <a:xfrm>
            <a:off x="0" y="1600200"/>
            <a:ext cx="5632450" cy="16795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</a:t>
            </a:r>
            <a:r>
              <a:rPr b="0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 b="0" i="1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Computer_professional (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_i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Salary) </a:t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Computer_programmer (*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_i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Language_skill) </a:t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System_analyst (*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_i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Application_system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tended entity relationship model</a:t>
            </a:r>
            <a:r>
              <a:rPr b="0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3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8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55" name="Google Shape;155;p8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56" name="Google Shape;156;p8"/>
          <p:cNvSpPr txBox="1"/>
          <p:nvPr/>
        </p:nvSpPr>
        <p:spPr>
          <a:xfrm>
            <a:off x="304800" y="381000"/>
            <a:ext cx="8839200" cy="1144587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1" i="1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Semantic: Categorization Relationship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 cases the need arises for modeling a single super-class/subclass relationship with more than one super-class (es), where the super-classes represent different entity types. In this case, we call the subclass a category. </a:t>
            </a:r>
            <a:endParaRPr/>
          </a:p>
        </p:txBody>
      </p:sp>
      <p:pic>
        <p:nvPicPr>
          <p:cNvPr descr="cat rel" id="157" name="Google Shape;157;p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00200" y="3505200"/>
            <a:ext cx="7010400" cy="32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58" name="Google Shape;158;p8"/>
          <p:cNvSpPr txBox="1"/>
          <p:nvPr/>
        </p:nvSpPr>
        <p:spPr>
          <a:xfrm>
            <a:off x="381000" y="1676400"/>
            <a:ext cx="5053012" cy="19240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:</a:t>
            </a:r>
            <a:endParaRPr b="1" i="1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Department (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orrower_car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Department_id) </a:t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Doctor (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orrower_car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Doctor_name) </a:t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Hospital (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orrower_car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Hospital_name) </a:t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Borrower (*</a:t>
            </a:r>
            <a:r>
              <a:rPr b="0" i="0" lang="en-US" sz="16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orrower_card</a:t>
            </a:r>
            <a:r>
              <a:rPr b="0" i="0" lang="en-US" sz="16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Return_date, File_id)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nded Entity Relationship Model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9"/>
          <p:cNvSpPr txBox="1"/>
          <p:nvPr/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</a:t>
            </a:r>
            <a:endParaRPr/>
          </a:p>
        </p:txBody>
      </p:sp>
      <p:sp>
        <p:nvSpPr>
          <p:cNvPr id="164" name="Google Shape;164;p9"/>
          <p:cNvSpPr txBox="1"/>
          <p:nvPr/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fld id="{00000000-1234-1234-1234-123412341234}" type="slidenum">
              <a:rPr b="0" i="0" lang="en-US" sz="1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/>
          </a:p>
        </p:txBody>
      </p:sp>
      <p:sp>
        <p:nvSpPr>
          <p:cNvPr id="165" name="Google Shape;165;p9"/>
          <p:cNvSpPr txBox="1"/>
          <p:nvPr/>
        </p:nvSpPr>
        <p:spPr>
          <a:xfrm>
            <a:off x="0" y="152400"/>
            <a:ext cx="8991600" cy="1938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Semantic: Aggregation Relationship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ggregation is a method to form a composite object from its components. It aggregates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ttribute values of an entity to form a whole entity.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process of a student taking a course can form a composite entity (aggregation) that may be graded by an instructor if the student completes the course.</a:t>
            </a:r>
            <a:endParaRPr/>
          </a:p>
        </p:txBody>
      </p:sp>
      <p:pic>
        <p:nvPicPr>
          <p:cNvPr descr="agg rel" id="166" name="Google Shape;166;p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895600" y="3733800"/>
            <a:ext cx="6248400" cy="2895600"/>
          </a:xfrm>
          <a:prstGeom prst="rect">
            <a:avLst/>
          </a:prstGeom>
          <a:noFill/>
          <a:ln>
            <a:noFill/>
          </a:ln>
        </p:spPr>
      </p:pic>
      <p:sp>
        <p:nvSpPr>
          <p:cNvPr id="167" name="Google Shape;167;p9"/>
          <p:cNvSpPr txBox="1"/>
          <p:nvPr/>
        </p:nvSpPr>
        <p:spPr>
          <a:xfrm>
            <a:off x="0" y="2057400"/>
            <a:ext cx="5930900" cy="18002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1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al Model:</a:t>
            </a:r>
            <a:endParaRPr b="1" i="1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Student (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udent_no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Student_name)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Course (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_no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Course_name)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Takes (*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udent_no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urse_no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*Instructor_name) 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 Instructor (</a:t>
            </a:r>
            <a:r>
              <a:rPr b="0" i="0" lang="en-US" sz="1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ructor_nam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Department) 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nded Entity Relationship Model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Blank">
  <a:themeElements>
    <a:clrScheme name="Blan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999-06-20T07:48:08Z</dcterms:created>
  <dc:creator>CityU</dc:creator>
</cp:coreProperties>
</file>